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2" r:id="rId1"/>
  </p:sldMasterIdLst>
  <p:sldIdLst>
    <p:sldId id="256" r:id="rId2"/>
    <p:sldId id="257" r:id="rId3"/>
    <p:sldId id="262" r:id="rId4"/>
    <p:sldId id="258" r:id="rId5"/>
    <p:sldId id="269" r:id="rId6"/>
    <p:sldId id="267" r:id="rId7"/>
    <p:sldId id="270" r:id="rId8"/>
    <p:sldId id="259" r:id="rId9"/>
    <p:sldId id="271" r:id="rId10"/>
    <p:sldId id="268" r:id="rId11"/>
    <p:sldId id="272" r:id="rId12"/>
    <p:sldId id="264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napToGrid="0">
      <p:cViewPr varScale="1">
        <p:scale>
          <a:sx n="72" d="100"/>
          <a:sy n="72" d="100"/>
        </p:scale>
        <p:origin x="636" y="78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5917678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8006052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4841148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838367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7568972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2498941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6587874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820964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174063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847570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602556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2096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541009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07024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361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277695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776421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B86949-C23A-4C7F-AA3A-4CDED760720F}" type="datetimeFigureOut">
              <a:rPr lang="ru-UA" smtClean="0"/>
              <a:t>25.04.2020</a:t>
            </a:fld>
            <a:endParaRPr lang="ru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2A49A7-5749-47B2-87A6-BA32BD042BD1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2281335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  <p:sldLayoutId id="2147483948" r:id="rId6"/>
    <p:sldLayoutId id="2147483949" r:id="rId7"/>
    <p:sldLayoutId id="2147483950" r:id="rId8"/>
    <p:sldLayoutId id="2147483951" r:id="rId9"/>
    <p:sldLayoutId id="2147483952" r:id="rId10"/>
    <p:sldLayoutId id="2147483953" r:id="rId11"/>
    <p:sldLayoutId id="2147483954" r:id="rId12"/>
    <p:sldLayoutId id="2147483955" r:id="rId13"/>
    <p:sldLayoutId id="2147483956" r:id="rId14"/>
    <p:sldLayoutId id="2147483957" r:id="rId15"/>
    <p:sldLayoutId id="2147483958" r:id="rId16"/>
    <p:sldLayoutId id="2147483959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208643-B7ED-41DD-B349-B97355B9CD9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Модели жизненного цикла ПО </a:t>
            </a:r>
            <a:endParaRPr lang="ru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85494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5CFE4019-B72E-4F2B-9018-A7C8291B33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61" y="490329"/>
            <a:ext cx="5420139" cy="4253949"/>
          </a:xfrm>
        </p:spPr>
        <p:txBody>
          <a:bodyPr>
            <a:noAutofit/>
          </a:bodyPr>
          <a:lstStyle/>
          <a:p>
            <a:pPr algn="l"/>
            <a: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V-</a:t>
            </a: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модель - является моделью разработки информационных систем (ИС), направленной на упрощение понимания сложностей, связанных с разработкой систем. </a:t>
            </a:r>
            <a:b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сновной принцип V-образной модели заключается в том, что детализация проекта возрастает при движении слева направо, одновременно с течением времени, и ни то, ни другое не может повернуть вспять. Итерации в проекте производятся по горизонтали, между левой и правой сторонами буквы </a:t>
            </a:r>
            <a: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UA" sz="1800" b="0" dirty="0">
              <a:effectLst/>
            </a:endParaRPr>
          </a:p>
        </p:txBody>
      </p:sp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AE9A70FB-3EA4-43E1-A6C0-A903FB2640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643951"/>
              </p:ext>
            </p:extLst>
          </p:nvPr>
        </p:nvGraphicFramePr>
        <p:xfrm>
          <a:off x="6676465" y="1258957"/>
          <a:ext cx="5209004" cy="3975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3895780" imgH="2733535" progId="Visio.Drawing.15">
                  <p:embed/>
                </p:oleObj>
              </mc:Choice>
              <mc:Fallback>
                <p:oleObj name="Visio" r:id="rId3" imgW="3895780" imgH="27335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76465" y="1258957"/>
                        <a:ext cx="5209004" cy="3975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36328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2E14C2D7-E644-4712-98DD-0BE17CB035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30087" y="689113"/>
            <a:ext cx="4982818" cy="5208105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строгая </a:t>
            </a:r>
            <a:r>
              <a:rPr lang="ru-RU" b="1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этапизация</a:t>
            </a: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планирование тестирования и верификация системы производятся на ранних этапах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улучшенный, по сравнению с каскадной моделью, тайм-менеджмент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промежуточное тестирование.</a:t>
            </a:r>
          </a:p>
          <a:p>
            <a:endParaRPr lang="ru-UA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0A06FA2-9650-41C3-95CF-FB0C33422700}"/>
              </a:ext>
            </a:extLst>
          </p:cNvPr>
          <p:cNvSpPr txBox="1"/>
          <p:nvPr/>
        </p:nvSpPr>
        <p:spPr>
          <a:xfrm>
            <a:off x="6241774" y="649357"/>
            <a:ext cx="510208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недостаточная гибкость модели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собственно создание программы происходит на этапе написания кода, то есть уже в середине процесса разработки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недостаточный анализ рисков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нет работы с параллельными событиями и возможности динамического внесения изменений.</a:t>
            </a:r>
          </a:p>
          <a:p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36548361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Таблица 8">
            <a:extLst>
              <a:ext uri="{FF2B5EF4-FFF2-40B4-BE49-F238E27FC236}">
                <a16:creationId xmlns:a16="http://schemas.microsoft.com/office/drawing/2014/main" id="{3D408626-6FEB-4BEC-B14E-F4BD13A4F4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102415"/>
              </p:ext>
            </p:extLst>
          </p:nvPr>
        </p:nvGraphicFramePr>
        <p:xfrm>
          <a:off x="218364" y="136478"/>
          <a:ext cx="11774853" cy="65420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8517">
                  <a:extLst>
                    <a:ext uri="{9D8B030D-6E8A-4147-A177-3AD203B41FA5}">
                      <a16:colId xmlns:a16="http://schemas.microsoft.com/office/drawing/2014/main" val="2799891170"/>
                    </a:ext>
                  </a:extLst>
                </a:gridCol>
                <a:gridCol w="3736618">
                  <a:extLst>
                    <a:ext uri="{9D8B030D-6E8A-4147-A177-3AD203B41FA5}">
                      <a16:colId xmlns:a16="http://schemas.microsoft.com/office/drawing/2014/main" val="704086076"/>
                    </a:ext>
                  </a:extLst>
                </a:gridCol>
                <a:gridCol w="3395807">
                  <a:extLst>
                    <a:ext uri="{9D8B030D-6E8A-4147-A177-3AD203B41FA5}">
                      <a16:colId xmlns:a16="http://schemas.microsoft.com/office/drawing/2014/main" val="2254991765"/>
                    </a:ext>
                  </a:extLst>
                </a:gridCol>
                <a:gridCol w="2953911">
                  <a:extLst>
                    <a:ext uri="{9D8B030D-6E8A-4147-A177-3AD203B41FA5}">
                      <a16:colId xmlns:a16="http://schemas.microsoft.com/office/drawing/2014/main" val="3039907773"/>
                    </a:ext>
                  </a:extLst>
                </a:gridCol>
              </a:tblGrid>
              <a:tr h="399502"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дель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еимущества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достатки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естирование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289481"/>
                  </a:ext>
                </a:extLst>
              </a:tr>
              <a:tr h="1709471"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аскадная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 каждой стадии есть проверяемый результат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 каждый момент времени команда выполняет один вид работы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орошо работает для небольших задач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Полная неспособность адаптировать проект к изменениям в требованиях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С середины проекта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26175"/>
                  </a:ext>
                </a:extLst>
              </a:tr>
              <a:tr h="1477678"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терационная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статочно раннее прототипирование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стота управления итерациями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екомпозиция проекта на управляемые итерации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достаточная гибкость внутри итераций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ожность устранения проблем, пропущенных на ранних стадиях развития проекта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 определённые моменты итераций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вторное тестирование (после доработки) уже проверенного ранее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666901"/>
                  </a:ext>
                </a:extLst>
              </a:tr>
              <a:tr h="1477678">
                <a:tc>
                  <a:txBody>
                    <a:bodyPr/>
                    <a:lstStyle/>
                    <a:p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иральная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лубокий анализ рисков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дходит для крупных проектов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статочно раннее прототипирование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сокие накладные расходы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ожность применение для небольших проектов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сокая зависимость от качества анализа рисков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 определённые моменты итераций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вторное тестирование (после доработки) уже проверенного ранее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7059906"/>
                  </a:ext>
                </a:extLst>
              </a:tr>
              <a:tr h="1477678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 - </a:t>
                      </a: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разная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 каждой стадии есть чёткий проверяемый результат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имание тестированию уделяется с первой же стадии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орошо работает для проектов со стабильными требованиями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достаточная гибкость и адаптированность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сутствует раннее прототипирование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На переходах между стадиями</a:t>
                      </a:r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lang="ru-UA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940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19286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43C8A9A-739B-452B-8221-2409E2EF8836}"/>
              </a:ext>
            </a:extLst>
          </p:cNvPr>
          <p:cNvSpPr txBox="1"/>
          <p:nvPr/>
        </p:nvSpPr>
        <p:spPr>
          <a:xfrm>
            <a:off x="433753" y="576774"/>
            <a:ext cx="11324493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latin typeface="Arial" panose="020B0604020202020204" pitchFamily="34" charset="0"/>
                <a:cs typeface="Arial" panose="020B0604020202020204" pitchFamily="34" charset="0"/>
              </a:rPr>
              <a:t>Содержание: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Виды методологий тестирования.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Описание методологий тестирования.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Плюсы и минусы методологий тестирования.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Сравнительная подытоживающая таблица.</a:t>
            </a:r>
          </a:p>
          <a:p>
            <a:endParaRPr lang="ru-RU" sz="2800" dirty="0"/>
          </a:p>
          <a:p>
            <a:pPr marL="342900" indent="-342900">
              <a:buFont typeface="+mj-lt"/>
              <a:buAutoNum type="arabicPeriod"/>
            </a:pP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20747183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C53109-1C38-4167-BD8C-AF0E785450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5" y="318052"/>
            <a:ext cx="10353761" cy="728871"/>
          </a:xfrm>
        </p:spPr>
        <p:txBody>
          <a:bodyPr>
            <a:normAutofit/>
          </a:bodyPr>
          <a:lstStyle/>
          <a:p>
            <a:pPr algn="l"/>
            <a:r>
              <a:rPr lang="ru-RU" sz="2400" b="0" dirty="0">
                <a:solidFill>
                  <a:srgbClr val="00B0F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1. Виды методологий тестирования:</a:t>
            </a:r>
            <a:endParaRPr lang="ru-UA" sz="2400" b="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9F465E2-5243-43F5-BBF2-75107566409A}"/>
              </a:ext>
            </a:extLst>
          </p:cNvPr>
          <p:cNvSpPr txBox="1"/>
          <p:nvPr/>
        </p:nvSpPr>
        <p:spPr>
          <a:xfrm>
            <a:off x="838200" y="1690688"/>
            <a:ext cx="105156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Каскадная модель</a:t>
            </a: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модель «Водопад»</a:t>
            </a: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теративная модель (модель </a:t>
            </a: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повторение»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Спиральная модел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V-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 модель</a:t>
            </a:r>
          </a:p>
        </p:txBody>
      </p:sp>
    </p:spTree>
    <p:extLst>
      <p:ext uri="{BB962C8B-B14F-4D97-AF65-F5344CB8AC3E}">
        <p14:creationId xmlns:p14="http://schemas.microsoft.com/office/powerpoint/2010/main" val="3181745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DDB9885-05D3-44BF-9AF4-84CF062BB9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2051" y="806222"/>
            <a:ext cx="5183949" cy="3752526"/>
          </a:xfrm>
        </p:spPr>
        <p:txBody>
          <a:bodyPr>
            <a:noAutofit/>
          </a:bodyPr>
          <a:lstStyle/>
          <a:p>
            <a:pPr algn="l"/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аскадная модель</a:t>
            </a:r>
            <a: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дель «Водопад»</a:t>
            </a:r>
            <a: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- модель процесса разработки программного обеспечения, в которой процесс разработки выглядит как поток, последовательно проходящий фазы анализа требований, проектирования, реализации, тестирования, интеграции и поддержки. Переход от одной фазы к другой происходит только после полного и успешного завершения предыдущей.</a:t>
            </a:r>
            <a:endParaRPr lang="ru-RU" sz="1800" b="0" dirty="0">
              <a:solidFill>
                <a:srgbClr val="00B0F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DE11C7-ECF5-49D2-9850-26F2C1808CCA}"/>
              </a:ext>
            </a:extLst>
          </p:cNvPr>
          <p:cNvSpPr txBox="1"/>
          <p:nvPr/>
        </p:nvSpPr>
        <p:spPr>
          <a:xfrm>
            <a:off x="532111" y="344557"/>
            <a:ext cx="5934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Описание методологий тестирования:</a:t>
            </a:r>
            <a:endParaRPr lang="ru-UA" sz="24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0798C09-D2C8-47ED-BE7C-DBF5F16AC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259492"/>
              </p:ext>
            </p:extLst>
          </p:nvPr>
        </p:nvGraphicFramePr>
        <p:xfrm>
          <a:off x="6467061" y="806222"/>
          <a:ext cx="5635465" cy="5746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095443" imgH="2190770" progId="Visio.Drawing.15">
                  <p:embed/>
                </p:oleObj>
              </mc:Choice>
              <mc:Fallback>
                <p:oleObj name="Visio" r:id="rId3" imgW="3095443" imgH="21907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7061" y="806222"/>
                        <a:ext cx="5635465" cy="5746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5239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F87D5163-B861-427A-8F8F-D9B4C403D9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913793" y="622852"/>
            <a:ext cx="5023181" cy="5168348"/>
          </a:xfrm>
        </p:spPr>
        <p:txBody>
          <a:bodyPr/>
          <a:lstStyle/>
          <a:p>
            <a:pPr algn="l"/>
            <a:r>
              <a:rPr lang="ru-RU" b="1" u="sng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реимущества:</a:t>
            </a:r>
            <a:r>
              <a:rPr lang="en-US" b="1" u="sng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b="1" u="sng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следовательное выполнение этапов проекта в строгом фиксированном порядке</a:t>
            </a:r>
          </a:p>
          <a:p>
            <a:pPr algn="l"/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зволяет оценивать качество продукта на каждом этапе</a:t>
            </a:r>
          </a:p>
          <a:p>
            <a:endParaRPr lang="ru-UA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4BD991-DD08-40C4-8220-CC3048B2E7FB}"/>
              </a:ext>
            </a:extLst>
          </p:cNvPr>
          <p:cNvSpPr txBox="1"/>
          <p:nvPr/>
        </p:nvSpPr>
        <p:spPr>
          <a:xfrm>
            <a:off x="6294783" y="715617"/>
            <a:ext cx="508883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u="sng" dirty="0">
                <a:latin typeface="Arial" panose="020B0604020202020204" pitchFamily="34" charset="0"/>
                <a:cs typeface="Arial" panose="020B0604020202020204" pitchFamily="34" charset="0"/>
              </a:rPr>
              <a:t>Недостатки: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uk-UA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тсутствие обратных связей между этапами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Не соответствует реальным условиям разработки программного продукта.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904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A297506-6B1D-46AE-827F-43FE667DA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7228" y="609599"/>
            <a:ext cx="4820964" cy="3127513"/>
          </a:xfrm>
        </p:spPr>
        <p:txBody>
          <a:bodyPr>
            <a:noAutofit/>
          </a:bodyPr>
          <a:lstStyle/>
          <a:p>
            <a:pPr algn="l"/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Итеративная модель (модель </a:t>
            </a:r>
            <a:r>
              <a:rPr lang="en-US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  <a:r>
              <a:rPr lang="ru-RU" sz="18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вторение») - это выполнение работ параллельно с непрерывным анализом полученных результатов и корректировкой предыдущих этапов работы. Проект при этом подходе в каждой фазе развития проходит повторяющийся цикл PDCA: </a:t>
            </a:r>
            <a:r>
              <a:rPr lang="ru-RU" sz="1800" b="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ланирование — Реализация — Проверка — Оценка</a:t>
            </a:r>
            <a:endParaRPr lang="ru-UA" sz="1800" b="0" dirty="0">
              <a:effectLst/>
            </a:endParaRP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33BE2103-BF48-4CDC-998F-3FC1F841B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005281"/>
              </p:ext>
            </p:extLst>
          </p:nvPr>
        </p:nvGraphicFramePr>
        <p:xfrm>
          <a:off x="6096000" y="2077277"/>
          <a:ext cx="6033021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3924148" imgH="1666956" progId="Visio.Drawing.15">
                  <p:embed/>
                </p:oleObj>
              </mc:Choice>
              <mc:Fallback>
                <p:oleObj name="Visio" r:id="rId3" imgW="3924148" imgH="16669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0" y="2077277"/>
                        <a:ext cx="6033021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16610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545A5144-21A6-46B3-A13F-2B63C51070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0330" y="993913"/>
            <a:ext cx="5605669" cy="4837044"/>
          </a:xfrm>
        </p:spPr>
        <p:txBody>
          <a:bodyPr/>
          <a:lstStyle/>
          <a:p>
            <a:pPr algn="l"/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раннее создание работающего ПО;</a:t>
            </a:r>
          </a:p>
          <a:p>
            <a:pPr algn="l"/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гибкость – готовность к изменению требований на любом этапе разработки;</a:t>
            </a:r>
          </a:p>
          <a:p>
            <a:pPr algn="l"/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каждая итерация – маленький этап, для которого тестирование и анализ рисков обеспечить проще, чем для всего жизненного цикла продукта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23ACF21-B606-4A1B-BF20-1C6662E93893}"/>
              </a:ext>
            </a:extLst>
          </p:cNvPr>
          <p:cNvSpPr txBox="1"/>
          <p:nvPr/>
        </p:nvSpPr>
        <p:spPr>
          <a:xfrm>
            <a:off x="6308035" y="993913"/>
            <a:ext cx="53936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каждая фаза – самостоятельна, отдельные итерации не накладываются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могут возникнуть проблемы с реализацией общей архитектуры системы, поскольку не все требования известны к началу проектирования.</a:t>
            </a:r>
          </a:p>
          <a:p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18549637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63DB0E7-F6E8-4DA6-9FC1-9E43AC2C1BBA}"/>
              </a:ext>
            </a:extLst>
          </p:cNvPr>
          <p:cNvSpPr txBox="1"/>
          <p:nvPr/>
        </p:nvSpPr>
        <p:spPr>
          <a:xfrm>
            <a:off x="4332849" y="3429000"/>
            <a:ext cx="4220308" cy="13399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UA" dirty="0"/>
          </a:p>
        </p:txBody>
      </p:sp>
      <p:sp>
        <p:nvSpPr>
          <p:cNvPr id="8" name="Заголовок 7">
            <a:extLst>
              <a:ext uri="{FF2B5EF4-FFF2-40B4-BE49-F238E27FC236}">
                <a16:creationId xmlns:a16="http://schemas.microsoft.com/office/drawing/2014/main" id="{84B9319B-A9F0-4869-8DD9-C57212077F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2852" y="940903"/>
            <a:ext cx="5367132" cy="2650436"/>
          </a:xfrm>
        </p:spPr>
        <p:txBody>
          <a:bodyPr>
            <a:noAutofit/>
          </a:bodyPr>
          <a:lstStyle/>
          <a:p>
            <a:pPr algn="l"/>
            <a:r>
              <a:rPr lang="ru-RU" sz="20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пиральная модель представляет собой процесс разработки программного обеспечения, сочетающий в себе как проектирование, так и </a:t>
            </a:r>
            <a:r>
              <a:rPr lang="ru-RU" sz="2000" b="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стадийное</a:t>
            </a:r>
            <a:r>
              <a:rPr lang="ru-RU" sz="2000" b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ототипирование с целью сочетания преимуществ восходящей и нисходящей концепции. </a:t>
            </a:r>
            <a:endParaRPr lang="ru-UA" sz="2000" b="0" dirty="0">
              <a:effectLst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E022107-5AB8-4E8F-839F-690A18B9D9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590" y="1089991"/>
            <a:ext cx="4953000" cy="41243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chemeClr val="tx2">
                <a:lumMod val="50000"/>
              </a:schemeClr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780817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6D498FC8-58D9-472F-A9C6-AC4671B87E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913794" y="1020417"/>
            <a:ext cx="5182206" cy="4969565"/>
          </a:xfrm>
        </p:spPr>
        <p:txBody>
          <a:bodyPr>
            <a:normAutofit/>
          </a:bodyPr>
          <a:lstStyle/>
          <a:p>
            <a:pPr algn="l">
              <a:lnSpc>
                <a:spcPct val="100000"/>
              </a:lnSpc>
            </a:pPr>
            <a:r>
              <a:rPr lang="ru-RU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</a:t>
            </a: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улучшенный анализ рисков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хорошая документация процесса разработки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гибкость – возможность внесения изменений и добавления новой функциональности даже на относительно поздних этапах;</a:t>
            </a:r>
          </a:p>
          <a:p>
            <a:pPr algn="l">
              <a:lnSpc>
                <a:spcPct val="100000"/>
              </a:lnSpc>
            </a:pPr>
            <a:r>
              <a:rPr lang="ru-RU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+ раннее создание рабочих прототипов.</a:t>
            </a:r>
          </a:p>
          <a:p>
            <a:pPr algn="l"/>
            <a:endParaRPr lang="ru-UA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E84E56E-AADC-4902-81B4-7CC11F63C3DB}"/>
              </a:ext>
            </a:extLst>
          </p:cNvPr>
          <p:cNvSpPr txBox="1"/>
          <p:nvPr/>
        </p:nvSpPr>
        <p:spPr>
          <a:xfrm>
            <a:off x="6267673" y="1020417"/>
            <a:ext cx="518220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может быть достаточно дорогой в использовании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управление рисками требует привлечения высококлассных специалистов;</a:t>
            </a:r>
          </a:p>
          <a:p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успех процесса в большой степени зависит от стадии анализа рисков;</a:t>
            </a:r>
          </a:p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— не подходит для небольших проектов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41192171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1[[fn=Дамаск]]</Template>
  <TotalTime>3003</TotalTime>
  <Words>643</Words>
  <Application>Microsoft Office PowerPoint</Application>
  <PresentationFormat>Широкоэкранный</PresentationFormat>
  <Paragraphs>8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Bookman Old Style</vt:lpstr>
      <vt:lpstr>Rockwell</vt:lpstr>
      <vt:lpstr>Damask</vt:lpstr>
      <vt:lpstr>Visio</vt:lpstr>
      <vt:lpstr>Модели жизненного цикла ПО </vt:lpstr>
      <vt:lpstr>Презентация PowerPoint</vt:lpstr>
      <vt:lpstr>1. Виды методологий тестирования:</vt:lpstr>
      <vt:lpstr>Каскадная модель (модель «Водопад»)  - модель процесса разработки программного обеспечения, в которой процесс разработки выглядит как поток, последовательно проходящий фазы анализа требований, проектирования, реализации, тестирования, интеграции и поддержки. Переход от одной фазы к другой происходит только после полного и успешного завершения предыдущей.</vt:lpstr>
      <vt:lpstr>Презентация PowerPoint</vt:lpstr>
      <vt:lpstr>Итеративная модель (модель «повторение») - это выполнение работ параллельно с непрерывным анализом полученных результатов и корректировкой предыдущих этапов работы. Проект при этом подходе в каждой фазе развития проходит повторяющийся цикл PDCA: Планирование — Реализация — Проверка — Оценка</vt:lpstr>
      <vt:lpstr>Презентация PowerPoint</vt:lpstr>
      <vt:lpstr>Спиральная модель представляет собой процесс разработки программного обеспечения, сочетающий в себе как проектирование, так и постадийное прототипирование с целью сочетания преимуществ восходящей и нисходящей концепции. </vt:lpstr>
      <vt:lpstr>Презентация PowerPoint</vt:lpstr>
      <vt:lpstr>V- модель - является моделью разработки информационных систем (ИС), направленной на упрощение понимания сложностей, связанных с разработкой систем.  Основной принцип V-образной модели заключается в том, что детализация проекта возрастает при движении слева направо, одновременно с течением времени, и ни то, ни другое не может повернуть вспять. Итерации в проекте производятся по горизонтали, между левой и правой сторонами буквы V.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и жизненного цикла ПО </dc:title>
  <dc:creator>admin</dc:creator>
  <cp:lastModifiedBy>admin</cp:lastModifiedBy>
  <cp:revision>51</cp:revision>
  <dcterms:created xsi:type="dcterms:W3CDTF">2020-04-13T16:51:17Z</dcterms:created>
  <dcterms:modified xsi:type="dcterms:W3CDTF">2020-04-25T17:49:37Z</dcterms:modified>
</cp:coreProperties>
</file>